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b/>
          <w:sz w:val="24"/>
        </w:rPr>
      </w:pPr>
      <w:r w:rsidRPr="00B96ECC">
        <w:rPr>
          <w:rFonts w:ascii="Times New Roman" w:hAnsi="Times New Roman" w:cs="Times New Roman"/>
          <w:b/>
          <w:sz w:val="24"/>
        </w:rPr>
        <w:t>Assignment 1</w:t>
      </w:r>
      <w:r>
        <w:rPr>
          <w:rFonts w:ascii="Times New Roman" w:hAnsi="Times New Roman" w:cs="Times New Roman"/>
          <w:b/>
          <w:sz w:val="24"/>
        </w:rPr>
        <w:t xml:space="preserve">: </w:t>
      </w:r>
      <w:r w:rsidR="00050644">
        <w:rPr>
          <w:rFonts w:ascii="Times New Roman" w:hAnsi="Times New Roman" w:cs="Times New Roman"/>
          <w:b/>
          <w:sz w:val="24"/>
        </w:rPr>
        <w:t>4-</w:t>
      </w:r>
      <w:r w:rsidR="00AC1DDA">
        <w:rPr>
          <w:rFonts w:ascii="Times New Roman" w:hAnsi="Times New Roman" w:cs="Times New Roman"/>
          <w:b/>
          <w:sz w:val="24"/>
        </w:rPr>
        <w:t xml:space="preserve">Input </w:t>
      </w:r>
      <w:r>
        <w:rPr>
          <w:rFonts w:ascii="Times New Roman" w:hAnsi="Times New Roman" w:cs="Times New Roman"/>
          <w:b/>
          <w:sz w:val="24"/>
        </w:rPr>
        <w:t>Multiplexer</w:t>
      </w: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 xml:space="preserve">Henry </w:t>
      </w:r>
      <w:proofErr w:type="spellStart"/>
      <w:r w:rsidRPr="00B96ECC">
        <w:rPr>
          <w:rFonts w:ascii="Times New Roman" w:hAnsi="Times New Roman" w:cs="Times New Roman"/>
          <w:sz w:val="24"/>
        </w:rPr>
        <w:t>Samueli</w:t>
      </w:r>
      <w:proofErr w:type="spellEnd"/>
      <w:r w:rsidRPr="00B96ECC">
        <w:rPr>
          <w:rFonts w:ascii="Times New Roman" w:hAnsi="Times New Roman" w:cs="Times New Roman"/>
          <w:sz w:val="24"/>
        </w:rPr>
        <w:t xml:space="preserve"> School of Engineering</w:t>
      </w: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B96ECC" w:rsidRPr="00B96ECC" w:rsidRDefault="00B96ECC" w:rsidP="000724E9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4316A4" w:rsidRDefault="00B96ECC" w:rsidP="000724E9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January 14, 2015</w:t>
      </w:r>
    </w:p>
    <w:p w:rsidR="004316A4" w:rsidRDefault="004316A4" w:rsidP="00372095">
      <w:pPr>
        <w:spacing w:after="0"/>
        <w:rPr>
          <w:rFonts w:ascii="Times New Roman" w:hAnsi="Times New Roman" w:cs="Times New Roman"/>
          <w:sz w:val="24"/>
        </w:rPr>
      </w:pPr>
    </w:p>
    <w:p w:rsidR="00372095" w:rsidRDefault="00372095" w:rsidP="00372095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ab/>
        <w:t>Block Description</w:t>
      </w:r>
    </w:p>
    <w:p w:rsidR="00372095" w:rsidRDefault="00372095" w:rsidP="00372095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is block is designed to take in 2 inputs in order to select between another 4 inputs</w:t>
      </w:r>
    </w:p>
    <w:p w:rsidR="00372095" w:rsidRDefault="00372095" w:rsidP="00372095">
      <w:pPr>
        <w:spacing w:after="0"/>
        <w:rPr>
          <w:rFonts w:ascii="Times New Roman" w:hAnsi="Times New Roman" w:cs="Times New Roman"/>
          <w:b/>
          <w:sz w:val="32"/>
        </w:rPr>
      </w:pPr>
    </w:p>
    <w:p w:rsidR="00372095" w:rsidRPr="00372095" w:rsidRDefault="00372095" w:rsidP="00372095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2</w:t>
      </w:r>
      <w:r>
        <w:rPr>
          <w:rFonts w:ascii="Times New Roman" w:hAnsi="Times New Roman" w:cs="Times New Roman"/>
          <w:b/>
          <w:sz w:val="32"/>
        </w:rPr>
        <w:tab/>
      </w:r>
      <w:proofErr w:type="spellStart"/>
      <w:r>
        <w:rPr>
          <w:rFonts w:ascii="Times New Roman" w:hAnsi="Times New Roman" w:cs="Times New Roman"/>
          <w:b/>
          <w:sz w:val="32"/>
        </w:rPr>
        <w:t>Input/Output</w:t>
      </w:r>
      <w:proofErr w:type="spellEnd"/>
      <w:r>
        <w:rPr>
          <w:rFonts w:ascii="Times New Roman" w:hAnsi="Times New Roman" w:cs="Times New Roman"/>
          <w:b/>
          <w:sz w:val="32"/>
        </w:rPr>
        <w:t xml:space="preserve"> Port Description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458"/>
        <w:gridCol w:w="1440"/>
        <w:gridCol w:w="1620"/>
        <w:gridCol w:w="5058"/>
      </w:tblGrid>
      <w:tr w:rsidR="00372095" w:rsidTr="0037209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372095" w:rsidTr="0037209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first input</w:t>
            </w:r>
          </w:p>
        </w:tc>
      </w:tr>
      <w:tr w:rsidR="00372095" w:rsidTr="0037209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second input</w:t>
            </w:r>
          </w:p>
        </w:tc>
      </w:tr>
      <w:tr w:rsidR="00372095" w:rsidTr="0037209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third input</w:t>
            </w:r>
          </w:p>
        </w:tc>
      </w:tr>
      <w:tr w:rsidR="00372095" w:rsidTr="0037209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3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fourth input</w:t>
            </w:r>
          </w:p>
        </w:tc>
      </w:tr>
      <w:tr w:rsidR="00372095" w:rsidTr="0037209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ts the first select operand</w:t>
            </w:r>
          </w:p>
        </w:tc>
      </w:tr>
      <w:tr w:rsidR="00372095" w:rsidTr="0037209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ts the second select operand</w:t>
            </w:r>
          </w:p>
        </w:tc>
      </w:tr>
      <w:tr w:rsidR="00372095" w:rsidTr="0037209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095" w:rsidRDefault="00372095" w:rsidP="003720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operation result</w:t>
            </w:r>
          </w:p>
        </w:tc>
      </w:tr>
    </w:tbl>
    <w:p w:rsidR="00372095" w:rsidRPr="00372095" w:rsidRDefault="00372095" w:rsidP="000724E9">
      <w:pPr>
        <w:spacing w:after="0"/>
        <w:rPr>
          <w:rFonts w:ascii="Times New Roman" w:hAnsi="Times New Roman" w:cs="Times New Roman"/>
          <w:b/>
          <w:sz w:val="24"/>
        </w:rPr>
      </w:pPr>
    </w:p>
    <w:p w:rsidR="00372095" w:rsidRPr="00372095" w:rsidRDefault="00372095" w:rsidP="000724E9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0724E9" w:rsidRPr="00372095" w:rsidRDefault="000724E9" w:rsidP="000724E9">
      <w:pPr>
        <w:spacing w:after="0"/>
        <w:rPr>
          <w:rFonts w:ascii="Times New Roman" w:hAnsi="Times New Roman" w:cs="Times New Roman"/>
          <w:b/>
          <w:sz w:val="24"/>
        </w:rPr>
      </w:pPr>
      <w:r w:rsidRPr="00372095">
        <w:rPr>
          <w:rFonts w:ascii="Times New Roman" w:hAnsi="Times New Roman" w:cs="Times New Roman"/>
          <w:b/>
          <w:sz w:val="24"/>
        </w:rPr>
        <w:t>Truth Table</w:t>
      </w:r>
      <w:r w:rsidR="00372095">
        <w:rPr>
          <w:rFonts w:ascii="Times New Roman" w:hAnsi="Times New Roman" w:cs="Times New Roman"/>
          <w:b/>
          <w:sz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F82273" w:rsidTr="00F82273"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_1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_0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</w:t>
            </w:r>
          </w:p>
        </w:tc>
      </w:tr>
      <w:tr w:rsidR="00F82273" w:rsidTr="00F82273"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0</w:t>
            </w:r>
          </w:p>
        </w:tc>
      </w:tr>
      <w:tr w:rsidR="00F82273" w:rsidTr="00F82273"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</w:p>
        </w:tc>
      </w:tr>
      <w:tr w:rsidR="00F82273" w:rsidTr="00F82273"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2</w:t>
            </w:r>
          </w:p>
        </w:tc>
      </w:tr>
      <w:tr w:rsidR="00F82273" w:rsidTr="00F82273"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92" w:type="dxa"/>
          </w:tcPr>
          <w:p w:rsidR="00F82273" w:rsidRDefault="00F82273" w:rsidP="000724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3</w:t>
            </w:r>
          </w:p>
        </w:tc>
      </w:tr>
    </w:tbl>
    <w:p w:rsidR="00F82273" w:rsidRDefault="00F82273" w:rsidP="000724E9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82273" w:rsidRPr="00372095" w:rsidRDefault="00F82273" w:rsidP="000724E9">
      <w:pPr>
        <w:spacing w:after="0"/>
        <w:rPr>
          <w:rFonts w:ascii="Times New Roman" w:hAnsi="Times New Roman" w:cs="Times New Roman"/>
          <w:b/>
          <w:sz w:val="28"/>
          <w:szCs w:val="24"/>
        </w:rPr>
      </w:pPr>
      <w:r w:rsidRPr="00372095">
        <w:rPr>
          <w:rFonts w:ascii="Times New Roman" w:hAnsi="Times New Roman" w:cs="Times New Roman"/>
          <w:b/>
          <w:sz w:val="28"/>
          <w:szCs w:val="24"/>
        </w:rPr>
        <w:t>Boolean Expression</w:t>
      </w:r>
      <w:r w:rsidR="00372095">
        <w:rPr>
          <w:rFonts w:ascii="Times New Roman" w:hAnsi="Times New Roman" w:cs="Times New Roman"/>
          <w:b/>
          <w:sz w:val="28"/>
          <w:szCs w:val="24"/>
        </w:rPr>
        <w:t>:</w:t>
      </w:r>
    </w:p>
    <w:p w:rsidR="00F82273" w:rsidRPr="0062450F" w:rsidRDefault="00F82273" w:rsidP="000724E9">
      <w:pPr>
        <w:spacing w:after="0"/>
        <w:rPr>
          <w:rFonts w:ascii="Times New Roman" w:hAnsi="Times New Roman" w:cs="Times New Roman"/>
          <w:szCs w:val="24"/>
        </w:rPr>
      </w:pPr>
      <w:r w:rsidRPr="0062450F">
        <w:rPr>
          <w:rFonts w:ascii="Times New Roman" w:hAnsi="Times New Roman" w:cs="Times New Roman"/>
          <w:szCs w:val="24"/>
        </w:rPr>
        <w:t xml:space="preserve">F = </w:t>
      </w:r>
      <w:r w:rsidR="0062450F" w:rsidRPr="0062450F">
        <w:rPr>
          <w:rFonts w:ascii="Times New Roman" w:hAnsi="Times New Roman" w:cs="Times New Roman"/>
          <w:szCs w:val="24"/>
        </w:rPr>
        <w:t>(</w:t>
      </w:r>
      <w:r w:rsidRPr="0062450F">
        <w:rPr>
          <w:rFonts w:ascii="Times New Roman" w:hAnsi="Times New Roman" w:cs="Times New Roman"/>
          <w:szCs w:val="24"/>
        </w:rPr>
        <w:t>Sel_1</w:t>
      </w:r>
      <w:r w:rsidR="0062450F">
        <w:rPr>
          <w:rFonts w:ascii="Times New Roman" w:hAnsi="Times New Roman" w:cs="Times New Roman"/>
          <w:szCs w:val="24"/>
        </w:rPr>
        <w:t>’</w:t>
      </w:r>
      <w:proofErr w:type="gramStart"/>
      <w:r w:rsidR="0062450F" w:rsidRPr="0062450F">
        <w:rPr>
          <w:rFonts w:ascii="Times New Roman" w:hAnsi="Times New Roman" w:cs="Times New Roman"/>
          <w:szCs w:val="24"/>
        </w:rPr>
        <w:t>)(</w:t>
      </w:r>
      <w:proofErr w:type="gramEnd"/>
      <w:r w:rsidRPr="0062450F">
        <w:rPr>
          <w:rFonts w:ascii="Times New Roman" w:hAnsi="Times New Roman" w:cs="Times New Roman"/>
          <w:szCs w:val="24"/>
        </w:rPr>
        <w:t>Sel_0</w:t>
      </w:r>
      <w:r w:rsidR="0062450F">
        <w:rPr>
          <w:rFonts w:ascii="Times New Roman" w:hAnsi="Times New Roman" w:cs="Times New Roman"/>
          <w:szCs w:val="24"/>
        </w:rPr>
        <w:t>’</w:t>
      </w:r>
      <w:r w:rsidR="0062450F" w:rsidRPr="0062450F">
        <w:rPr>
          <w:rFonts w:ascii="Times New Roman" w:hAnsi="Times New Roman" w:cs="Times New Roman"/>
          <w:szCs w:val="24"/>
        </w:rPr>
        <w:t>)(</w:t>
      </w:r>
      <w:r w:rsidRPr="0062450F">
        <w:rPr>
          <w:rFonts w:ascii="Times New Roman" w:hAnsi="Times New Roman" w:cs="Times New Roman"/>
          <w:szCs w:val="24"/>
        </w:rPr>
        <w:t>In_0</w:t>
      </w:r>
      <w:r w:rsidR="0062450F" w:rsidRPr="0062450F">
        <w:rPr>
          <w:rFonts w:ascii="Times New Roman" w:hAnsi="Times New Roman" w:cs="Times New Roman"/>
          <w:szCs w:val="24"/>
        </w:rPr>
        <w:t>)</w:t>
      </w:r>
      <w:r w:rsidRPr="0062450F">
        <w:rPr>
          <w:rFonts w:ascii="Times New Roman" w:hAnsi="Times New Roman" w:cs="Times New Roman"/>
          <w:szCs w:val="24"/>
        </w:rPr>
        <w:t xml:space="preserve"> + </w:t>
      </w:r>
      <w:r w:rsidR="0062450F" w:rsidRPr="0062450F">
        <w:rPr>
          <w:rFonts w:ascii="Times New Roman" w:hAnsi="Times New Roman" w:cs="Times New Roman"/>
          <w:szCs w:val="24"/>
        </w:rPr>
        <w:t>(</w:t>
      </w:r>
      <w:r w:rsidRPr="0062450F">
        <w:rPr>
          <w:rFonts w:ascii="Times New Roman" w:hAnsi="Times New Roman" w:cs="Times New Roman"/>
          <w:szCs w:val="24"/>
        </w:rPr>
        <w:t>Sel_1</w:t>
      </w:r>
      <w:r w:rsidR="005B110F">
        <w:rPr>
          <w:rFonts w:ascii="Times New Roman" w:hAnsi="Times New Roman" w:cs="Times New Roman"/>
          <w:szCs w:val="24"/>
        </w:rPr>
        <w:t>’</w:t>
      </w:r>
      <w:r w:rsidR="0062450F" w:rsidRPr="0062450F">
        <w:rPr>
          <w:rFonts w:ascii="Times New Roman" w:hAnsi="Times New Roman" w:cs="Times New Roman"/>
          <w:szCs w:val="24"/>
        </w:rPr>
        <w:t>)(</w:t>
      </w:r>
      <w:r w:rsidR="005B110F">
        <w:rPr>
          <w:rFonts w:ascii="Times New Roman" w:hAnsi="Times New Roman" w:cs="Times New Roman"/>
          <w:szCs w:val="24"/>
        </w:rPr>
        <w:t>Sel_0</w:t>
      </w:r>
      <w:r w:rsidR="0062450F" w:rsidRPr="0062450F">
        <w:rPr>
          <w:rFonts w:ascii="Times New Roman" w:hAnsi="Times New Roman" w:cs="Times New Roman"/>
          <w:szCs w:val="24"/>
        </w:rPr>
        <w:t>)(</w:t>
      </w:r>
      <w:r w:rsidRPr="0062450F">
        <w:rPr>
          <w:rFonts w:ascii="Times New Roman" w:hAnsi="Times New Roman" w:cs="Times New Roman"/>
          <w:szCs w:val="24"/>
        </w:rPr>
        <w:t>In_1</w:t>
      </w:r>
      <w:r w:rsidR="0062450F" w:rsidRPr="0062450F">
        <w:rPr>
          <w:rFonts w:ascii="Times New Roman" w:hAnsi="Times New Roman" w:cs="Times New Roman"/>
          <w:szCs w:val="24"/>
        </w:rPr>
        <w:t>)</w:t>
      </w:r>
      <w:r w:rsidRPr="0062450F">
        <w:rPr>
          <w:rFonts w:ascii="Times New Roman" w:hAnsi="Times New Roman" w:cs="Times New Roman"/>
          <w:szCs w:val="24"/>
        </w:rPr>
        <w:t xml:space="preserve"> + </w:t>
      </w:r>
      <w:r w:rsidR="0062450F" w:rsidRPr="0062450F">
        <w:rPr>
          <w:rFonts w:ascii="Times New Roman" w:hAnsi="Times New Roman" w:cs="Times New Roman"/>
          <w:szCs w:val="24"/>
        </w:rPr>
        <w:t>(</w:t>
      </w:r>
      <w:r w:rsidRPr="0062450F">
        <w:rPr>
          <w:rFonts w:ascii="Times New Roman" w:hAnsi="Times New Roman" w:cs="Times New Roman"/>
          <w:szCs w:val="24"/>
        </w:rPr>
        <w:t>Sel_1</w:t>
      </w:r>
      <w:r w:rsidR="0062450F" w:rsidRPr="0062450F">
        <w:rPr>
          <w:rFonts w:ascii="Times New Roman" w:hAnsi="Times New Roman" w:cs="Times New Roman"/>
          <w:szCs w:val="24"/>
        </w:rPr>
        <w:t>)(</w:t>
      </w:r>
      <w:r w:rsidRPr="0062450F">
        <w:rPr>
          <w:rFonts w:ascii="Times New Roman" w:hAnsi="Times New Roman" w:cs="Times New Roman"/>
          <w:szCs w:val="24"/>
        </w:rPr>
        <w:t>Sel_0’</w:t>
      </w:r>
      <w:r w:rsidR="0062450F" w:rsidRPr="0062450F">
        <w:rPr>
          <w:rFonts w:ascii="Times New Roman" w:hAnsi="Times New Roman" w:cs="Times New Roman"/>
          <w:szCs w:val="24"/>
        </w:rPr>
        <w:t>)(</w:t>
      </w:r>
      <w:r w:rsidRPr="0062450F">
        <w:rPr>
          <w:rFonts w:ascii="Times New Roman" w:hAnsi="Times New Roman" w:cs="Times New Roman"/>
          <w:szCs w:val="24"/>
        </w:rPr>
        <w:t>In_2</w:t>
      </w:r>
      <w:r w:rsidR="0062450F" w:rsidRPr="0062450F">
        <w:rPr>
          <w:rFonts w:ascii="Times New Roman" w:hAnsi="Times New Roman" w:cs="Times New Roman"/>
          <w:szCs w:val="24"/>
        </w:rPr>
        <w:t>)</w:t>
      </w:r>
      <w:r w:rsidRPr="0062450F">
        <w:rPr>
          <w:rFonts w:ascii="Times New Roman" w:hAnsi="Times New Roman" w:cs="Times New Roman"/>
          <w:szCs w:val="24"/>
        </w:rPr>
        <w:t xml:space="preserve"> + </w:t>
      </w:r>
      <w:r w:rsidR="0062450F" w:rsidRPr="0062450F">
        <w:rPr>
          <w:rFonts w:ascii="Times New Roman" w:hAnsi="Times New Roman" w:cs="Times New Roman"/>
          <w:szCs w:val="24"/>
        </w:rPr>
        <w:t>(</w:t>
      </w:r>
      <w:r w:rsidRPr="0062450F">
        <w:rPr>
          <w:rFonts w:ascii="Times New Roman" w:hAnsi="Times New Roman" w:cs="Times New Roman"/>
          <w:szCs w:val="24"/>
        </w:rPr>
        <w:t>Sel_1</w:t>
      </w:r>
      <w:r w:rsidR="0062450F" w:rsidRPr="0062450F">
        <w:rPr>
          <w:rFonts w:ascii="Times New Roman" w:hAnsi="Times New Roman" w:cs="Times New Roman"/>
          <w:szCs w:val="24"/>
        </w:rPr>
        <w:t>)(</w:t>
      </w:r>
      <w:r w:rsidRPr="0062450F">
        <w:rPr>
          <w:rFonts w:ascii="Times New Roman" w:hAnsi="Times New Roman" w:cs="Times New Roman"/>
          <w:szCs w:val="24"/>
        </w:rPr>
        <w:t>Sel_0</w:t>
      </w:r>
      <w:r w:rsidR="0062450F" w:rsidRPr="0062450F">
        <w:rPr>
          <w:rFonts w:ascii="Times New Roman" w:hAnsi="Times New Roman" w:cs="Times New Roman"/>
          <w:szCs w:val="24"/>
        </w:rPr>
        <w:t>)(</w:t>
      </w:r>
      <w:r w:rsidRPr="0062450F">
        <w:rPr>
          <w:rFonts w:ascii="Times New Roman" w:hAnsi="Times New Roman" w:cs="Times New Roman"/>
          <w:szCs w:val="24"/>
        </w:rPr>
        <w:t>In_3</w:t>
      </w:r>
      <w:r w:rsidR="0062450F" w:rsidRPr="0062450F">
        <w:rPr>
          <w:rFonts w:ascii="Times New Roman" w:hAnsi="Times New Roman" w:cs="Times New Roman"/>
          <w:szCs w:val="24"/>
        </w:rPr>
        <w:t>)</w:t>
      </w:r>
    </w:p>
    <w:p w:rsidR="004316A4" w:rsidRDefault="004316A4" w:rsidP="000724E9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72095" w:rsidRDefault="00372095" w:rsidP="000724E9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72095" w:rsidRDefault="00372095" w:rsidP="000724E9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82273" w:rsidRPr="00372095" w:rsidRDefault="00F82273" w:rsidP="000724E9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372095">
        <w:rPr>
          <w:rFonts w:ascii="Times New Roman" w:hAnsi="Times New Roman" w:cs="Times New Roman"/>
          <w:b/>
          <w:sz w:val="24"/>
          <w:szCs w:val="24"/>
        </w:rPr>
        <w:lastRenderedPageBreak/>
        <w:t>Gate Representation</w:t>
      </w:r>
      <w:r w:rsidR="00372095">
        <w:rPr>
          <w:rFonts w:ascii="Times New Roman" w:hAnsi="Times New Roman" w:cs="Times New Roman"/>
          <w:b/>
          <w:sz w:val="24"/>
          <w:szCs w:val="24"/>
        </w:rPr>
        <w:t>:</w:t>
      </w:r>
    </w:p>
    <w:p w:rsidR="00F82273" w:rsidRPr="000C29D7" w:rsidRDefault="00D6121F" w:rsidP="000724E9">
      <w:pPr>
        <w:spacing w:after="0"/>
        <w:rPr>
          <w:rFonts w:ascii="Times New Roman" w:hAnsi="Times New Roman" w:cs="Times New Roman"/>
          <w:sz w:val="24"/>
          <w:szCs w:val="24"/>
        </w:rPr>
      </w:pPr>
      <w:r>
        <w:object w:dxaOrig="6096" w:dyaOrig="5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85pt;height:248.55pt" o:ole="">
            <v:imagedata r:id="rId6" o:title=""/>
          </v:shape>
          <o:OLEObject Type="Embed" ProgID="Visio.Drawing.15" ShapeID="_x0000_i1025" DrawAspect="Content" ObjectID="_1483703284" r:id="rId7"/>
        </w:object>
      </w:r>
    </w:p>
    <w:p w:rsidR="001477AF" w:rsidRDefault="00CE55E8" w:rsidP="001477AF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bookmarkStart w:id="0" w:name="_GoBack"/>
      <w:bookmarkEnd w:id="0"/>
      <w:r w:rsidR="001477AF" w:rsidRPr="0081483E">
        <w:rPr>
          <w:rFonts w:ascii="Times New Roman" w:hAnsi="Times New Roman" w:cs="Times New Roman"/>
          <w:b/>
          <w:sz w:val="32"/>
          <w:szCs w:val="24"/>
        </w:rPr>
        <w:t>Compilation</w:t>
      </w:r>
    </w:p>
    <w:p w:rsidR="00074245" w:rsidRPr="00074245" w:rsidRDefault="00074245" w:rsidP="001477AF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 to 1 mux code compiled</w:t>
      </w:r>
    </w:p>
    <w:p w:rsidR="001477AF" w:rsidRDefault="00074245" w:rsidP="001477AF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D2A640A" wp14:editId="6BA56F49">
            <wp:extent cx="5943600" cy="3714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3F2" w:rsidRDefault="003D63F2" w:rsidP="001477A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D63F2" w:rsidRDefault="003D63F2" w:rsidP="001477A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D63F2" w:rsidRDefault="003D63F2" w:rsidP="001477A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477AF" w:rsidRDefault="009310F7" w:rsidP="001477AF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iled</w:t>
      </w:r>
    </w:p>
    <w:p w:rsidR="009310F7" w:rsidRPr="0067022B" w:rsidRDefault="005A0889" w:rsidP="001477AF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FC36E9F" wp14:editId="189D5C38">
            <wp:extent cx="5943600" cy="37147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14B" w:rsidRDefault="00DE014B" w:rsidP="001477AF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1477AF" w:rsidRDefault="00854C23" w:rsidP="001477AF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1477AF"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6267F6" w:rsidRPr="006267F6" w:rsidRDefault="006267F6" w:rsidP="001477AF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:</w:t>
      </w:r>
    </w:p>
    <w:p w:rsidR="001477AF" w:rsidRPr="005A0889" w:rsidRDefault="005A0889" w:rsidP="005A0889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5A0889">
        <w:rPr>
          <w:rFonts w:ascii="Times New Roman" w:hAnsi="Times New Roman" w:cs="Times New Roman"/>
          <w:sz w:val="24"/>
          <w:szCs w:val="24"/>
        </w:rPr>
        <w:t>in_0, in_1, in_2, in_3</w:t>
      </w:r>
      <w:r w:rsidR="00597A15">
        <w:rPr>
          <w:rFonts w:ascii="Times New Roman" w:hAnsi="Times New Roman" w:cs="Times New Roman"/>
          <w:sz w:val="24"/>
          <w:szCs w:val="24"/>
        </w:rPr>
        <w:t xml:space="preserve"> are only</w:t>
      </w:r>
      <w:r w:rsidRPr="005A0889">
        <w:rPr>
          <w:rFonts w:ascii="Times New Roman" w:hAnsi="Times New Roman" w:cs="Times New Roman"/>
          <w:sz w:val="24"/>
          <w:szCs w:val="24"/>
        </w:rPr>
        <w:t xml:space="preserve"> 1-</w:t>
      </w:r>
      <w:r w:rsidR="00597A15">
        <w:rPr>
          <w:rFonts w:ascii="Times New Roman" w:hAnsi="Times New Roman" w:cs="Times New Roman"/>
          <w:sz w:val="24"/>
          <w:szCs w:val="24"/>
        </w:rPr>
        <w:t>b</w:t>
      </w:r>
      <w:r w:rsidRPr="005A0889">
        <w:rPr>
          <w:rFonts w:ascii="Times New Roman" w:hAnsi="Times New Roman" w:cs="Times New Roman"/>
          <w:sz w:val="24"/>
          <w:szCs w:val="24"/>
        </w:rPr>
        <w:t>it</w:t>
      </w:r>
    </w:p>
    <w:p w:rsidR="005A0889" w:rsidRDefault="005A0889" w:rsidP="005A0889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 becomes ‘0’ when either in_0 or in_2 are selected</w:t>
      </w:r>
      <w:r w:rsidR="00110A9D">
        <w:rPr>
          <w:rFonts w:ascii="Times New Roman" w:hAnsi="Times New Roman" w:cs="Times New Roman"/>
          <w:sz w:val="24"/>
          <w:szCs w:val="24"/>
        </w:rPr>
        <w:t xml:space="preserve"> because in_0 and in_2 = ‘0’</w:t>
      </w:r>
    </w:p>
    <w:p w:rsidR="005A0889" w:rsidRPr="00110A9D" w:rsidRDefault="005A0889" w:rsidP="00110A9D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 becomes ‘1’ when either in_1 or in_3 are selected</w:t>
      </w:r>
      <w:r w:rsidR="00110A9D" w:rsidRPr="00110A9D">
        <w:rPr>
          <w:rFonts w:ascii="Times New Roman" w:hAnsi="Times New Roman" w:cs="Times New Roman"/>
          <w:sz w:val="24"/>
          <w:szCs w:val="24"/>
        </w:rPr>
        <w:t xml:space="preserve"> </w:t>
      </w:r>
      <w:r w:rsidR="00110A9D">
        <w:rPr>
          <w:rFonts w:ascii="Times New Roman" w:hAnsi="Times New Roman" w:cs="Times New Roman"/>
          <w:sz w:val="24"/>
          <w:szCs w:val="24"/>
        </w:rPr>
        <w:t>because in_1 and in_3 = ‘1’</w:t>
      </w:r>
    </w:p>
    <w:p w:rsidR="001477AF" w:rsidRDefault="00110A9D" w:rsidP="001477AF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uth</w:t>
      </w:r>
      <w:r w:rsidR="005A0889">
        <w:rPr>
          <w:rFonts w:ascii="Times New Roman" w:hAnsi="Times New Roman" w:cs="Times New Roman"/>
          <w:sz w:val="24"/>
          <w:szCs w:val="24"/>
        </w:rPr>
        <w:t xml:space="preserve"> table above shows selection method.</w:t>
      </w:r>
    </w:p>
    <w:p w:rsidR="006267F6" w:rsidRDefault="006267F6" w:rsidP="006267F6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6267F6" w:rsidRPr="006267F6" w:rsidRDefault="006267F6" w:rsidP="006267F6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267F6">
        <w:rPr>
          <w:rFonts w:ascii="Times New Roman" w:hAnsi="Times New Roman" w:cs="Times New Roman"/>
          <w:b/>
          <w:sz w:val="24"/>
          <w:szCs w:val="24"/>
        </w:rPr>
        <w:t>Errors:</w:t>
      </w:r>
    </w:p>
    <w:p w:rsidR="006267F6" w:rsidRPr="006267F6" w:rsidRDefault="006267F6" w:rsidP="006267F6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267F6">
        <w:rPr>
          <w:rFonts w:ascii="Times New Roman" w:hAnsi="Times New Roman" w:cs="Times New Roman"/>
          <w:sz w:val="24"/>
          <w:szCs w:val="24"/>
        </w:rPr>
        <w:t>No errors occurred while coding</w:t>
      </w:r>
    </w:p>
    <w:p w:rsidR="006267F6" w:rsidRDefault="006267F6" w:rsidP="001477AF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6C4B6A" w:rsidRPr="006C4B6A" w:rsidRDefault="006C4B6A" w:rsidP="001477AF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C4B6A">
        <w:rPr>
          <w:rFonts w:ascii="Times New Roman" w:hAnsi="Times New Roman" w:cs="Times New Roman"/>
          <w:b/>
          <w:sz w:val="24"/>
          <w:szCs w:val="24"/>
        </w:rPr>
        <w:t>Simulation Log: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6C4B6A">
        <w:rPr>
          <w:rFonts w:ascii="Times New Roman" w:hAnsi="Times New Roman" w:cs="Times New Roman"/>
          <w:sz w:val="24"/>
          <w:szCs w:val="24"/>
        </w:rPr>
        <w:t>Started :</w:t>
      </w:r>
      <w:proofErr w:type="gramEnd"/>
      <w:r w:rsidRPr="006C4B6A">
        <w:rPr>
          <w:rFonts w:ascii="Times New Roman" w:hAnsi="Times New Roman" w:cs="Times New Roman"/>
          <w:sz w:val="24"/>
          <w:szCs w:val="24"/>
        </w:rPr>
        <w:t xml:space="preserve"> "Simulate Behavioral Model".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Running fuse...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Command Line: fuse -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-incremental -o {C</w:t>
      </w:r>
      <w:proofErr w:type="gramStart"/>
      <w:r w:rsidRPr="006C4B6A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6C4B6A">
        <w:rPr>
          <w:rFonts w:ascii="Times New Roman" w:hAnsi="Times New Roman" w:cs="Times New Roman"/>
          <w:sz w:val="24"/>
          <w:szCs w:val="24"/>
        </w:rPr>
        <w:t>Users/Jack/Desktop/EECS 31L/hw1/assignment1_67574625_mux4to1/testbench_isim_beh.exe} -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{C:/Users/Jack/Desktop/EECS 31L/hw1/assignment1_67574625_mux4to1/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testbench_beh.prj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} 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work.testbench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{}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lastRenderedPageBreak/>
        <w:t>Running: C:\Xilinx\14.7\ISE_DS\ISE\bin\nt64\unwrapped\fuse.exe -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-incremental -o C</w:t>
      </w:r>
      <w:proofErr w:type="gramStart"/>
      <w:r w:rsidRPr="006C4B6A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6C4B6A">
        <w:rPr>
          <w:rFonts w:ascii="Times New Roman" w:hAnsi="Times New Roman" w:cs="Times New Roman"/>
          <w:sz w:val="24"/>
          <w:szCs w:val="24"/>
        </w:rPr>
        <w:t>Users/Jack/Desktop/EECS 31L/hw1/assignment1_67574625_mux4to1/testbench_isim_beh.exe -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C:/Users/Jack/Desktop/EECS 31L/hw1/assignment1_67574625_mux4to1/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testbench_beh.prj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work.testbench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6C4B6A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P.20131013 (signature 0x7708f090)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 xml:space="preserve">Turning on 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mult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-threading, number of parallel sub-compilation jobs: 8 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6C4B6A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6C4B6A">
        <w:rPr>
          <w:rFonts w:ascii="Times New Roman" w:hAnsi="Times New Roman" w:cs="Times New Roman"/>
          <w:sz w:val="24"/>
          <w:szCs w:val="24"/>
        </w:rPr>
        <w:t>Users/Jack/Desktop/EECS 31L/hw1/assignment1_67574625_mux4to1/assignment1_67574625_mux4to1.vhd" into library work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6C4B6A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6C4B6A">
        <w:rPr>
          <w:rFonts w:ascii="Times New Roman" w:hAnsi="Times New Roman" w:cs="Times New Roman"/>
          <w:sz w:val="24"/>
          <w:szCs w:val="24"/>
        </w:rPr>
        <w:t>Users/Jack/Desktop/EECS 31L/hw1/assignment1_67574625_mux4to1/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testbench.vhd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>" into library work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Compiling package std_logic_1164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Compiling architecture dataflow of entity assignment1_67574625_mux4to1 [assignment1_67574625_mux4to1_def...]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 xml:space="preserve">Compiling architecture behavior of entity 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testbench</w:t>
      </w:r>
      <w:proofErr w:type="spellEnd"/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Waiting for 1 sub-compilation(s) to finish...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Compiled 5 VHDL Units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Built simulation executable C</w:t>
      </w:r>
      <w:proofErr w:type="gramStart"/>
      <w:r w:rsidRPr="006C4B6A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6C4B6A">
        <w:rPr>
          <w:rFonts w:ascii="Times New Roman" w:hAnsi="Times New Roman" w:cs="Times New Roman"/>
          <w:sz w:val="24"/>
          <w:szCs w:val="24"/>
        </w:rPr>
        <w:t>Users/Jack/Desktop/EECS 31L/hw1/assignment1_67574625_mux4to1/testbench_isim_beh.exe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Fuse Memory Usage: 29848 KB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 xml:space="preserve">Fuse CPU Usage: 420 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ms</w:t>
      </w:r>
      <w:proofErr w:type="spellEnd"/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 xml:space="preserve">Launching 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simulation engine GUI...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"C</w:t>
      </w:r>
      <w:proofErr w:type="gramStart"/>
      <w:r w:rsidRPr="006C4B6A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6C4B6A">
        <w:rPr>
          <w:rFonts w:ascii="Times New Roman" w:hAnsi="Times New Roman" w:cs="Times New Roman"/>
          <w:sz w:val="24"/>
          <w:szCs w:val="24"/>
        </w:rPr>
        <w:t>Users/Jack/Desktop/EECS 31L/hw1/assignment1_67574625_mux4to1/testbench_isim_beh.exe" -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gui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tclbatch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isim.cmd  -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wdb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"C:/Users/Jack/Desktop/EECS 31L/hw1/assignment1_67574625_mux4to1/</w:t>
      </w:r>
      <w:proofErr w:type="spellStart"/>
      <w:r w:rsidRPr="006C4B6A">
        <w:rPr>
          <w:rFonts w:ascii="Times New Roman" w:hAnsi="Times New Roman" w:cs="Times New Roman"/>
          <w:sz w:val="24"/>
          <w:szCs w:val="24"/>
        </w:rPr>
        <w:t>testbench_isim_beh.wdb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>"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6C4B6A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6C4B6A">
        <w:rPr>
          <w:rFonts w:ascii="Times New Roman" w:hAnsi="Times New Roman" w:cs="Times New Roman"/>
          <w:sz w:val="24"/>
          <w:szCs w:val="24"/>
        </w:rPr>
        <w:t xml:space="preserve"> simulation engine GUI launched successfully</w:t>
      </w:r>
    </w:p>
    <w:p w:rsidR="006C4B6A" w:rsidRP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6C4B6A" w:rsidRDefault="006C4B6A" w:rsidP="006C4B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C4B6A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6C4B6A" w:rsidRPr="0067022B" w:rsidRDefault="006C4B6A" w:rsidP="001477A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B45E8" w:rsidRDefault="00CB45E8" w:rsidP="001477AF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CB45E8" w:rsidRDefault="00CB45E8" w:rsidP="001477AF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CB45E8" w:rsidRDefault="00CB45E8" w:rsidP="001477AF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1477AF" w:rsidRPr="0081483E" w:rsidRDefault="00854C23" w:rsidP="001477AF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1477AF" w:rsidRPr="0081483E">
        <w:rPr>
          <w:rFonts w:ascii="Times New Roman" w:hAnsi="Times New Roman" w:cs="Times New Roman"/>
          <w:b/>
          <w:sz w:val="32"/>
          <w:szCs w:val="24"/>
        </w:rPr>
        <w:t>Waveform</w:t>
      </w:r>
    </w:p>
    <w:p w:rsidR="00F82273" w:rsidRDefault="00D47EDA" w:rsidP="000724E9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te: inputs and outputs are all 1-Bit</w:t>
      </w:r>
    </w:p>
    <w:p w:rsidR="00D47EDA" w:rsidRPr="000C29D7" w:rsidRDefault="00B039B9" w:rsidP="000724E9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765C3FF" wp14:editId="1B28C4AE">
            <wp:extent cx="5943600" cy="37147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47EDA" w:rsidRPr="000C29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DB47C6"/>
    <w:multiLevelType w:val="hybridMultilevel"/>
    <w:tmpl w:val="3B3828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88A"/>
    <w:rsid w:val="00050644"/>
    <w:rsid w:val="00063816"/>
    <w:rsid w:val="000724E9"/>
    <w:rsid w:val="00074245"/>
    <w:rsid w:val="000C29D7"/>
    <w:rsid w:val="00110A9D"/>
    <w:rsid w:val="001477AF"/>
    <w:rsid w:val="00294007"/>
    <w:rsid w:val="00325A6C"/>
    <w:rsid w:val="00372095"/>
    <w:rsid w:val="003D63F2"/>
    <w:rsid w:val="004316A4"/>
    <w:rsid w:val="00597A15"/>
    <w:rsid w:val="005A0889"/>
    <w:rsid w:val="005B110F"/>
    <w:rsid w:val="005C058B"/>
    <w:rsid w:val="005E6169"/>
    <w:rsid w:val="0062450F"/>
    <w:rsid w:val="006267F6"/>
    <w:rsid w:val="006C4B6A"/>
    <w:rsid w:val="00854C23"/>
    <w:rsid w:val="009307EB"/>
    <w:rsid w:val="009310F7"/>
    <w:rsid w:val="00AC1DDA"/>
    <w:rsid w:val="00B039B9"/>
    <w:rsid w:val="00B96ECC"/>
    <w:rsid w:val="00C6788A"/>
    <w:rsid w:val="00CB45E8"/>
    <w:rsid w:val="00CE55E8"/>
    <w:rsid w:val="00D47EDA"/>
    <w:rsid w:val="00D6121F"/>
    <w:rsid w:val="00DE014B"/>
    <w:rsid w:val="00F822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822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742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424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A088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822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742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424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A088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092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506</Words>
  <Characters>289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3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4</cp:revision>
  <dcterms:created xsi:type="dcterms:W3CDTF">2015-01-25T23:00:00Z</dcterms:created>
  <dcterms:modified xsi:type="dcterms:W3CDTF">2015-01-25T23:02:00Z</dcterms:modified>
</cp:coreProperties>
</file>